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omments/comment2.xml" ContentType="application/vnd.openxmlformats-officedocument.presentationml.comment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5"/>
  </p:notesMasterIdLst>
  <p:handoutMasterIdLst>
    <p:handoutMasterId r:id="rId14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598" r:id="rId34"/>
    <p:sldId id="473" r:id="rId35"/>
    <p:sldId id="516" r:id="rId36"/>
    <p:sldId id="524" r:id="rId37"/>
    <p:sldId id="526" r:id="rId38"/>
    <p:sldId id="525" r:id="rId39"/>
    <p:sldId id="517" r:id="rId40"/>
    <p:sldId id="532" r:id="rId41"/>
    <p:sldId id="510" r:id="rId42"/>
    <p:sldId id="511" r:id="rId43"/>
    <p:sldId id="512" r:id="rId44"/>
    <p:sldId id="513" r:id="rId45"/>
    <p:sldId id="514" r:id="rId46"/>
    <p:sldId id="515" r:id="rId47"/>
    <p:sldId id="509" r:id="rId48"/>
    <p:sldId id="508" r:id="rId49"/>
    <p:sldId id="410" r:id="rId50"/>
    <p:sldId id="518" r:id="rId51"/>
    <p:sldId id="520" r:id="rId52"/>
    <p:sldId id="521" r:id="rId53"/>
    <p:sldId id="522" r:id="rId54"/>
    <p:sldId id="474" r:id="rId55"/>
    <p:sldId id="423" r:id="rId56"/>
    <p:sldId id="426" r:id="rId57"/>
    <p:sldId id="425" r:id="rId58"/>
    <p:sldId id="432" r:id="rId59"/>
    <p:sldId id="437" r:id="rId60"/>
    <p:sldId id="433" r:id="rId61"/>
    <p:sldId id="434" r:id="rId62"/>
    <p:sldId id="435" r:id="rId63"/>
    <p:sldId id="436" r:id="rId64"/>
    <p:sldId id="429" r:id="rId65"/>
    <p:sldId id="440" r:id="rId66"/>
    <p:sldId id="441" r:id="rId67"/>
    <p:sldId id="444" r:id="rId68"/>
    <p:sldId id="430" r:id="rId69"/>
    <p:sldId id="463" r:id="rId70"/>
    <p:sldId id="539" r:id="rId71"/>
    <p:sldId id="542" r:id="rId72"/>
    <p:sldId id="416" r:id="rId73"/>
    <p:sldId id="469" r:id="rId74"/>
    <p:sldId id="480" r:id="rId75"/>
    <p:sldId id="552" r:id="rId76"/>
    <p:sldId id="591" r:id="rId77"/>
    <p:sldId id="599" r:id="rId78"/>
    <p:sldId id="600" r:id="rId79"/>
    <p:sldId id="601" r:id="rId80"/>
    <p:sldId id="602" r:id="rId81"/>
    <p:sldId id="588" r:id="rId82"/>
    <p:sldId id="590" r:id="rId83"/>
    <p:sldId id="587" r:id="rId84"/>
    <p:sldId id="589" r:id="rId85"/>
    <p:sldId id="560" r:id="rId86"/>
    <p:sldId id="565" r:id="rId87"/>
    <p:sldId id="566" r:id="rId88"/>
    <p:sldId id="561" r:id="rId89"/>
    <p:sldId id="564" r:id="rId90"/>
    <p:sldId id="586" r:id="rId91"/>
    <p:sldId id="567" r:id="rId92"/>
    <p:sldId id="481" r:id="rId93"/>
    <p:sldId id="483" r:id="rId94"/>
    <p:sldId id="482" r:id="rId95"/>
    <p:sldId id="484" r:id="rId96"/>
    <p:sldId id="485" r:id="rId97"/>
    <p:sldId id="486" r:id="rId98"/>
    <p:sldId id="487" r:id="rId99"/>
    <p:sldId id="488" r:id="rId100"/>
    <p:sldId id="489" r:id="rId101"/>
    <p:sldId id="490" r:id="rId102"/>
    <p:sldId id="491" r:id="rId103"/>
    <p:sldId id="492" r:id="rId104"/>
    <p:sldId id="493" r:id="rId105"/>
    <p:sldId id="494" r:id="rId106"/>
    <p:sldId id="499" r:id="rId107"/>
    <p:sldId id="500" r:id="rId108"/>
    <p:sldId id="498" r:id="rId109"/>
    <p:sldId id="495" r:id="rId110"/>
    <p:sldId id="496" r:id="rId111"/>
    <p:sldId id="497" r:id="rId112"/>
    <p:sldId id="572" r:id="rId113"/>
    <p:sldId id="573" r:id="rId114"/>
    <p:sldId id="574" r:id="rId115"/>
    <p:sldId id="585" r:id="rId116"/>
    <p:sldId id="575" r:id="rId117"/>
    <p:sldId id="577" r:id="rId118"/>
    <p:sldId id="578" r:id="rId119"/>
    <p:sldId id="579" r:id="rId120"/>
    <p:sldId id="580" r:id="rId121"/>
    <p:sldId id="581" r:id="rId122"/>
    <p:sldId id="582" r:id="rId123"/>
    <p:sldId id="583" r:id="rId124"/>
    <p:sldId id="584" r:id="rId125"/>
    <p:sldId id="576" r:id="rId126"/>
    <p:sldId id="569" r:id="rId127"/>
    <p:sldId id="501" r:id="rId128"/>
    <p:sldId id="527" r:id="rId129"/>
    <p:sldId id="528" r:id="rId130"/>
    <p:sldId id="529" r:id="rId131"/>
    <p:sldId id="530" r:id="rId132"/>
    <p:sldId id="531" r:id="rId133"/>
    <p:sldId id="503" r:id="rId134"/>
    <p:sldId id="507" r:id="rId135"/>
    <p:sldId id="504" r:id="rId136"/>
    <p:sldId id="505" r:id="rId137"/>
    <p:sldId id="476" r:id="rId138"/>
    <p:sldId id="401" r:id="rId139"/>
    <p:sldId id="477" r:id="rId140"/>
    <p:sldId id="365" r:id="rId141"/>
    <p:sldId id="427" r:id="rId142"/>
    <p:sldId id="389" r:id="rId143"/>
    <p:sldId id="324" r:id="rId144"/>
  </p:sldIdLst>
  <p:sldSz cx="12192000" cy="6858000"/>
  <p:notesSz cx="6858000" cy="9144000"/>
  <p:custDataLst>
    <p:tags r:id="rId1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00FFFF"/>
    <a:srgbClr val="FFFFCC"/>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1915" autoAdjust="0"/>
  </p:normalViewPr>
  <p:slideViewPr>
    <p:cSldViewPr snapToGrid="0">
      <p:cViewPr varScale="1">
        <p:scale>
          <a:sx n="93" d="100"/>
          <a:sy n="93" d="100"/>
        </p:scale>
        <p:origin x="1248" y="66"/>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28</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3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HBwcs2</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225718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5</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083308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4559852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66374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7126489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14918577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8816236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後來用</a:t>
            </a:r>
            <a:r>
              <a:rPr lang="en-US" altLang="zh-TW" b="0" i="0" dirty="0">
                <a:solidFill>
                  <a:srgbClr val="262626"/>
                </a:solidFill>
                <a:effectLst/>
                <a:latin typeface="-apple-system"/>
              </a:rPr>
              <a:t>11</a:t>
            </a:r>
            <a:r>
              <a:rPr lang="zh-TW" altLang="en-US" b="0" i="0" dirty="0">
                <a:solidFill>
                  <a:srgbClr val="262626"/>
                </a:solidFill>
                <a:effectLst/>
                <a:latin typeface="-apple-system"/>
              </a:rPr>
              <a:t>去合，但是只能跑</a:t>
            </a:r>
            <a:r>
              <a:rPr lang="en-US" altLang="zh-TW" b="0" i="0" dirty="0">
                <a:solidFill>
                  <a:srgbClr val="262626"/>
                </a:solidFill>
                <a:effectLst/>
                <a:latin typeface="-apple-system"/>
              </a:rPr>
              <a:t>20</a:t>
            </a:r>
            <a:endParaRPr lang="zh-TW" altLang="en-US" b="0" i="0" dirty="0">
              <a:solidFill>
                <a:srgbClr val="262626"/>
              </a:solidFill>
              <a:effectLst/>
              <a:latin typeface="-apple-system"/>
            </a:endParaRPr>
          </a:p>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741485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42171996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7.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08.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2.xml"/><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15.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1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2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5.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70.png"/><Relationship Id="rId4" Type="http://schemas.openxmlformats.org/officeDocument/2006/relationships/image" Target="../media/image167.png"/></Relationships>
</file>

<file path=ppt/slides/_rels/slide126.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69.png"/><Relationship Id="rId7" Type="http://schemas.openxmlformats.org/officeDocument/2006/relationships/image" Target="../media/image174.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png"/><Relationship Id="rId9" Type="http://schemas.openxmlformats.org/officeDocument/2006/relationships/image" Target="../media/image176.png"/></Relationships>
</file>

<file path=ppt/slides/_rels/slide12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9.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4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41.xml"/><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88.png"/><Relationship Id="rId2" Type="http://schemas.openxmlformats.org/officeDocument/2006/relationships/notesSlide" Target="../notesSlides/notesSlide14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7.png"/><Relationship Id="rId4" Type="http://schemas.openxmlformats.org/officeDocument/2006/relationships/image" Target="../media/image18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image" Target="../media/image111.png"/><Relationship Id="rId7"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90.png"/><Relationship Id="rId4"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88.jpeg"/><Relationship Id="rId5" Type="http://schemas.openxmlformats.org/officeDocument/2006/relationships/image" Target="../media/image87.png"/><Relationship Id="rId4" Type="http://schemas.openxmlformats.org/officeDocument/2006/relationships/image" Target="../media/image86.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73.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98.jpg"/></Relationships>
</file>

<file path=ppt/slides/_rels/slide74.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package" Target="../embeddings/Microsoft_Visio_Drawing31.vsdx"/></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8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23.png"/><Relationship Id="rId4" Type="http://schemas.openxmlformats.org/officeDocument/2006/relationships/image" Target="../media/image122.png"/></Relationships>
</file>

<file path=ppt/slides/_rels/slide8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9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101"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102"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103"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28</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29</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75"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18581"/>
            <a:ext cx="11520000" cy="3020837"/>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3675825738"/>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525466962"/>
              </p:ext>
            </p:extLst>
          </p:nvPr>
        </p:nvGraphicFramePr>
        <p:xfrm>
          <a:off x="126780" y="736234"/>
          <a:ext cx="11938439" cy="609600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_temp</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01976026"/>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483325136"/>
              </p:ext>
            </p:extLst>
          </p:nvPr>
        </p:nvGraphicFramePr>
        <p:xfrm>
          <a:off x="696001" y="1752814"/>
          <a:ext cx="10799998" cy="3397456"/>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_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96483586"/>
              </p:ext>
            </p:extLst>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640869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4</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5</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3089"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61891" cy="400110"/>
            <a:chOff x="568442" y="319364"/>
            <a:chExt cx="226189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21D487B5-FC01-4618-B2AD-8013F58A8D3F}"/>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圖片 11">
            <a:extLst>
              <a:ext uri="{FF2B5EF4-FFF2-40B4-BE49-F238E27FC236}">
                <a16:creationId xmlns:a16="http://schemas.microsoft.com/office/drawing/2014/main" id="{6654F804-02D9-4095-9FC1-8D5BB2530ADC}"/>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3674655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7ABF21CE-0810-4634-8A06-2E7AA91C5BF9}"/>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3" name="圖片 2">
            <a:extLst>
              <a:ext uri="{FF2B5EF4-FFF2-40B4-BE49-F238E27FC236}">
                <a16:creationId xmlns:a16="http://schemas.microsoft.com/office/drawing/2014/main" id="{DD2FF3BC-04DE-4641-AD4E-B16857BED414}"/>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76318" cy="400110"/>
            <a:chOff x="568442" y="319364"/>
            <a:chExt cx="227631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72603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3627AA76-52E4-4262-BC04-584BBD70EB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EFBBEB8A-8DD2-4381-BF4B-E4C3E812A9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31434" cy="400110"/>
            <a:chOff x="568442" y="319364"/>
            <a:chExt cx="223143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799380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7" name="圖片 6">
            <a:extLst>
              <a:ext uri="{FF2B5EF4-FFF2-40B4-BE49-F238E27FC236}">
                <a16:creationId xmlns:a16="http://schemas.microsoft.com/office/drawing/2014/main" id="{41B820EC-2E00-4807-B37F-D9B13F95EE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3" name="圖片 2">
            <a:extLst>
              <a:ext uri="{FF2B5EF4-FFF2-40B4-BE49-F238E27FC236}">
                <a16:creationId xmlns:a16="http://schemas.microsoft.com/office/drawing/2014/main" id="{D7D8D566-6F3B-462A-83BB-F4AEE31981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18235" cy="400110"/>
            <a:chOff x="568442" y="319364"/>
            <a:chExt cx="2018235"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6329817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4" name="圖片 3">
            <a:extLst>
              <a:ext uri="{FF2B5EF4-FFF2-40B4-BE49-F238E27FC236}">
                <a16:creationId xmlns:a16="http://schemas.microsoft.com/office/drawing/2014/main" id="{A1E859C9-1668-445B-B536-8F995D746D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2095064"/>
            <a:ext cx="11520000" cy="30467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B7A26005-17CF-467B-8B61-2462CF42A4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74019"/>
            <a:ext cx="11520000" cy="4309962"/>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6CF83C51-7A0B-4F23-AA68-4A00273745E9}"/>
              </a:ext>
            </a:extLst>
          </p:cNvPr>
          <p:cNvPicPr>
            <a:picLocks noChangeAspect="1"/>
          </p:cNvPicPr>
          <p:nvPr/>
        </p:nvPicPr>
        <p:blipFill>
          <a:blip r:embed="rId3"/>
          <a:stretch>
            <a:fillRect/>
          </a:stretch>
        </p:blipFill>
        <p:spPr>
          <a:xfrm>
            <a:off x="568442" y="1165449"/>
            <a:ext cx="6117291" cy="3265871"/>
          </a:xfrm>
          <a:prstGeom prst="rect">
            <a:avLst/>
          </a:prstGeom>
        </p:spPr>
      </p:pic>
      <p:pic>
        <p:nvPicPr>
          <p:cNvPr id="4" name="圖片 3">
            <a:extLst>
              <a:ext uri="{FF2B5EF4-FFF2-40B4-BE49-F238E27FC236}">
                <a16:creationId xmlns:a16="http://schemas.microsoft.com/office/drawing/2014/main" id="{0918B5D1-7490-4518-AF79-15E1F788CDF0}"/>
              </a:ext>
            </a:extLst>
          </p:cNvPr>
          <p:cNvPicPr>
            <a:picLocks noChangeAspect="1"/>
          </p:cNvPicPr>
          <p:nvPr/>
        </p:nvPicPr>
        <p:blipFill>
          <a:blip r:embed="rId4"/>
          <a:stretch>
            <a:fillRect/>
          </a:stretch>
        </p:blipFill>
        <p:spPr>
          <a:xfrm>
            <a:off x="6685733" y="1085354"/>
            <a:ext cx="5476884" cy="4397616"/>
          </a:xfrm>
          <a:prstGeom prst="rect">
            <a:avLst/>
          </a:prstGeom>
        </p:spPr>
      </p:pic>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483342" y="3924017"/>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8931392" y="4877008"/>
            <a:ext cx="1050807" cy="1617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10650" cy="400110"/>
            <a:chOff x="568442" y="319364"/>
            <a:chExt cx="17106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131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FD6CB22A-56E1-423F-9578-E1AA0A9FDC11}"/>
              </a:ext>
            </a:extLst>
          </p:cNvPr>
          <p:cNvPicPr>
            <a:picLocks noChangeAspect="1"/>
          </p:cNvPicPr>
          <p:nvPr/>
        </p:nvPicPr>
        <p:blipFill>
          <a:blip r:embed="rId3"/>
          <a:stretch>
            <a:fillRect/>
          </a:stretch>
        </p:blipFill>
        <p:spPr>
          <a:xfrm>
            <a:off x="568442" y="779018"/>
            <a:ext cx="10800000" cy="1877521"/>
          </a:xfrm>
          <a:prstGeom prst="rect">
            <a:avLst/>
          </a:prstGeom>
        </p:spPr>
      </p:pic>
      <p:pic>
        <p:nvPicPr>
          <p:cNvPr id="3" name="圖片 2">
            <a:extLst>
              <a:ext uri="{FF2B5EF4-FFF2-40B4-BE49-F238E27FC236}">
                <a16:creationId xmlns:a16="http://schemas.microsoft.com/office/drawing/2014/main" id="{B03EA26E-C95B-49FF-8208-CF703E3ACDE3}"/>
              </a:ext>
            </a:extLst>
          </p:cNvPr>
          <p:cNvPicPr>
            <a:picLocks noChangeAspect="1"/>
          </p:cNvPicPr>
          <p:nvPr/>
        </p:nvPicPr>
        <p:blipFill rotWithShape="1">
          <a:blip r:embed="rId4"/>
          <a:srcRect r="2215"/>
          <a:stretch/>
        </p:blipFill>
        <p:spPr>
          <a:xfrm>
            <a:off x="568442" y="2752257"/>
            <a:ext cx="10800000" cy="1871880"/>
          </a:xfrm>
          <a:prstGeom prst="rect">
            <a:avLst/>
          </a:prstGeom>
        </p:spPr>
      </p:pic>
      <p:pic>
        <p:nvPicPr>
          <p:cNvPr id="4" name="圖片 3">
            <a:extLst>
              <a:ext uri="{FF2B5EF4-FFF2-40B4-BE49-F238E27FC236}">
                <a16:creationId xmlns:a16="http://schemas.microsoft.com/office/drawing/2014/main" id="{9298ACB7-7001-4AC5-9DE6-1514EC97479F}"/>
              </a:ext>
            </a:extLst>
          </p:cNvPr>
          <p:cNvPicPr>
            <a:picLocks noChangeAspect="1"/>
          </p:cNvPicPr>
          <p:nvPr/>
        </p:nvPicPr>
        <p:blipFill>
          <a:blip r:embed="rId5"/>
          <a:stretch>
            <a:fillRect/>
          </a:stretch>
        </p:blipFill>
        <p:spPr>
          <a:xfrm>
            <a:off x="568442" y="4719855"/>
            <a:ext cx="10800000" cy="1860906"/>
          </a:xfrm>
          <a:prstGeom prst="rect">
            <a:avLst/>
          </a:prstGeom>
        </p:spPr>
      </p:pic>
    </p:spTree>
    <p:extLst>
      <p:ext uri="{BB962C8B-B14F-4D97-AF65-F5344CB8AC3E}">
        <p14:creationId xmlns:p14="http://schemas.microsoft.com/office/powerpoint/2010/main" val="272205902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10650" cy="400110"/>
            <a:chOff x="568442" y="319364"/>
            <a:chExt cx="17106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131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7106CA6F-11AC-49C8-B4F9-DF7727DD8C03}"/>
              </a:ext>
            </a:extLst>
          </p:cNvPr>
          <p:cNvPicPr>
            <a:picLocks noChangeAspect="1"/>
          </p:cNvPicPr>
          <p:nvPr/>
        </p:nvPicPr>
        <p:blipFill>
          <a:blip r:embed="rId3"/>
          <a:stretch>
            <a:fillRect/>
          </a:stretch>
        </p:blipFill>
        <p:spPr>
          <a:xfrm>
            <a:off x="568442" y="1042098"/>
            <a:ext cx="10800000" cy="5039622"/>
          </a:xfrm>
          <a:prstGeom prst="rect">
            <a:avLst/>
          </a:prstGeom>
        </p:spPr>
      </p:pic>
    </p:spTree>
    <p:extLst>
      <p:ext uri="{BB962C8B-B14F-4D97-AF65-F5344CB8AC3E}">
        <p14:creationId xmlns:p14="http://schemas.microsoft.com/office/powerpoint/2010/main" val="36024539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133651" cy="400110"/>
            <a:chOff x="568442" y="319364"/>
            <a:chExt cx="21336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B3765C0-3E21-4770-ACAC-064EED12F770}"/>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0B9911C4-80F4-42AC-B30B-75C117483BC7}"/>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2" name="矩形 1">
            <a:extLst>
              <a:ext uri="{FF2B5EF4-FFF2-40B4-BE49-F238E27FC236}">
                <a16:creationId xmlns:a16="http://schemas.microsoft.com/office/drawing/2014/main" id="{2471B892-B750-4C00-8173-3D482BE29F70}"/>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421911C4-2F4E-485A-827A-137721ECCEF4}"/>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7958FB8C-CC32-4B47-A677-3B90BBDA01E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287001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69531" cy="400110"/>
            <a:chOff x="568442" y="319364"/>
            <a:chExt cx="206953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04D94E2D-EB27-49C2-A94F-47A9F7B84FF6}"/>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8" name="圖片 7">
            <a:extLst>
              <a:ext uri="{FF2B5EF4-FFF2-40B4-BE49-F238E27FC236}">
                <a16:creationId xmlns:a16="http://schemas.microsoft.com/office/drawing/2014/main" id="{EA7FC6E6-8A26-4685-89C5-73A7D9153256}"/>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1406510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2698</TotalTime>
  <Words>14865</Words>
  <Application>Microsoft Office PowerPoint</Application>
  <PresentationFormat>寬螢幕</PresentationFormat>
  <Paragraphs>9168</Paragraphs>
  <Slides>143</Slides>
  <Notes>143</Notes>
  <HiddenSlides>77</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143</vt:i4>
      </vt:variant>
    </vt:vector>
  </HeadingPairs>
  <TitlesOfParts>
    <vt:vector size="156" baseType="lpstr">
      <vt:lpstr>-apple-system</vt:lpstr>
      <vt:lpstr>inherit</vt:lpstr>
      <vt:lpstr>微软雅黑</vt:lpstr>
      <vt:lpstr>汉仪丫丫体简</vt:lpstr>
      <vt:lpstr>微軟正黑體</vt:lpstr>
      <vt:lpstr>新細明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Chen</cp:lastModifiedBy>
  <cp:revision>417</cp:revision>
  <dcterms:created xsi:type="dcterms:W3CDTF">2015-05-05T08:02:14Z</dcterms:created>
  <dcterms:modified xsi:type="dcterms:W3CDTF">2025-05-04T16:46:49Z</dcterms:modified>
</cp:coreProperties>
</file>